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D92EA25">
      <w:pPr>
        <w:widowControl/>
        <w:jc w:val="left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3.社会主义核心价值观教育</w:t>
      </w:r>
    </w:p>
    <w:tbl>
      <w:tblPr>
        <w:tblStyle w:val="6"/>
        <w:tblpPr w:leftFromText="180" w:rightFromText="180" w:vertAnchor="text" w:horzAnchor="page" w:tblpXSpec="center" w:tblpY="43"/>
        <w:tblOverlap w:val="never"/>
        <w:tblW w:w="9209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shd w:val="clear" w:color="auto" w:fill="FFFFF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78"/>
        <w:gridCol w:w="3390"/>
        <w:gridCol w:w="2644"/>
        <w:gridCol w:w="2397"/>
      </w:tblGrid>
      <w:tr w14:paraId="65EAC0A3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8" w:type="dxa"/>
            <w:shd w:val="clear" w:color="auto" w:fill="FFFFFF"/>
            <w:vAlign w:val="center"/>
          </w:tcPr>
          <w:p w14:paraId="74480D0D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活动主题</w:t>
            </w:r>
          </w:p>
        </w:tc>
        <w:tc>
          <w:tcPr>
            <w:tcW w:w="8431" w:type="dxa"/>
            <w:gridSpan w:val="3"/>
            <w:shd w:val="clear" w:color="auto" w:fill="FFFFFF"/>
            <w:vAlign w:val="center"/>
          </w:tcPr>
          <w:p w14:paraId="3FEEA5F1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修身立人—— 认识社会主义核心价值观之“自由、平等、公正、法治”（40分钟）</w:t>
            </w:r>
          </w:p>
        </w:tc>
      </w:tr>
      <w:tr w14:paraId="42FC31AA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8" w:type="dxa"/>
            <w:shd w:val="clear" w:color="auto" w:fill="FFFFFF"/>
            <w:vAlign w:val="center"/>
          </w:tcPr>
          <w:p w14:paraId="589FBBBF">
            <w:pPr>
              <w:widowControl/>
              <w:spacing w:line="440" w:lineRule="exact"/>
              <w:jc w:val="center"/>
              <w:rPr>
                <w:rFonts w:hint="default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教育背景</w:t>
            </w:r>
          </w:p>
        </w:tc>
        <w:tc>
          <w:tcPr>
            <w:tcW w:w="8431" w:type="dxa"/>
            <w:gridSpan w:val="3"/>
            <w:shd w:val="clear" w:color="auto" w:fill="FFFFFF"/>
            <w:vAlign w:val="center"/>
          </w:tcPr>
          <w:p w14:paraId="3AF182E2">
            <w:pPr>
              <w:widowControl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政策背景：</w:t>
            </w:r>
          </w:p>
          <w:p w14:paraId="5960FCB6">
            <w:pPr>
              <w:keepNext w:val="0"/>
              <w:keepLines w:val="0"/>
              <w:widowControl/>
              <w:suppressLineNumbers w:val="0"/>
              <w:ind w:firstLine="420" w:firstLineChars="200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依据《新时代公民道德建设实施纲要》中“推动核心价值观融入社会治理”的要求，结合《中等职业学校德育大纲》要求社会主义核心价值观教育要求，引导学生在班级管理和专业实践中理解 “规则与自由”“平等与公正”的关系。</w:t>
            </w:r>
          </w:p>
          <w:p w14:paraId="549587B8">
            <w:pPr>
              <w:widowControl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班本特色：</w:t>
            </w:r>
          </w:p>
          <w:p w14:paraId="777578F0">
            <w:pPr>
              <w:widowControl/>
              <w:ind w:firstLine="420" w:firstLineChars="200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庖丁学堂强调“按规律做事“，班级管理对标“厨房规章制度”（如食材分类、操作规范），可将“法治”类比“烹饪规程”，“平等”体现为“师生共定班规”。</w:t>
            </w:r>
          </w:p>
          <w:p w14:paraId="2209D532">
            <w:pPr>
              <w:widowControl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现实需求：</w:t>
            </w:r>
          </w:p>
          <w:p w14:paraId="3B518024">
            <w:pPr>
              <w:widowControl/>
              <w:ind w:firstLine="420" w:firstLineChars="200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学生因残疾类型不同，易出现“能力差异引发的不公平感”（如智力障碍生觉得“任务太难”），需通过活动明确 “平等是机会均等，公正是规则统一”。</w:t>
            </w:r>
          </w:p>
        </w:tc>
      </w:tr>
      <w:tr w14:paraId="3D0DA73C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78" w:hRule="atLeast"/>
        </w:trPr>
        <w:tc>
          <w:tcPr>
            <w:tcW w:w="778" w:type="dxa"/>
            <w:shd w:val="clear" w:color="auto" w:fill="FFFFFF"/>
            <w:vAlign w:val="center"/>
          </w:tcPr>
          <w:p w14:paraId="0A41CDCF">
            <w:pPr>
              <w:widowControl/>
              <w:spacing w:line="44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班情分析</w:t>
            </w:r>
          </w:p>
        </w:tc>
        <w:tc>
          <w:tcPr>
            <w:tcW w:w="8431" w:type="dxa"/>
            <w:gridSpan w:val="3"/>
            <w:shd w:val="clear" w:color="auto" w:fill="FFFFFF"/>
            <w:vAlign w:val="center"/>
          </w:tcPr>
          <w:tbl>
            <w:tblPr>
              <w:tblStyle w:val="6"/>
              <w:tblW w:w="7318" w:type="dxa"/>
              <w:tblInd w:w="-30" w:type="dxa"/>
              <w:tblBorders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insideH w:val="none" w:color="auto" w:sz="0" w:space="0"/>
                <w:insideV w:val="none" w:color="auto" w:sz="0" w:space="0"/>
              </w:tblBorders>
              <w:shd w:val="clear" w:color="auto" w:fill="auto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1"/>
              <w:gridCol w:w="1346"/>
              <w:gridCol w:w="3092"/>
              <w:gridCol w:w="2858"/>
              <w:gridCol w:w="11"/>
            </w:tblGrid>
            <w:tr w14:paraId="1547CE8C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auto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gridBefore w:val="1"/>
                <w:wBefore w:w="11" w:type="dxa"/>
                <w:trHeight w:val="377" w:hRule="atLeast"/>
              </w:trPr>
              <w:tc>
                <w:tcPr>
                  <w:tcW w:w="1346" w:type="dxa"/>
                  <w:tcBorders>
                    <w:top w:val="single" w:color="7AFF3E" w:sz="8" w:space="0"/>
                    <w:left w:val="nil"/>
                    <w:bottom w:val="single" w:color="76716C" w:sz="8" w:space="0"/>
                    <w:right w:val="single" w:color="FFFFFF" w:sz="8" w:space="0"/>
                  </w:tcBorders>
                  <w:shd w:val="clear" w:color="auto" w:fill="86A670"/>
                  <w:vAlign w:val="top"/>
                </w:tcPr>
                <w:p w14:paraId="4485F85F">
                  <w:pPr>
                    <w:keepNext w:val="0"/>
                    <w:keepLines w:val="0"/>
                    <w:widowControl/>
                    <w:suppressLineNumbers w:val="0"/>
                    <w:jc w:val="center"/>
                    <w:textAlignment w:val="top"/>
                    <w:rPr>
                      <w:rFonts w:ascii="黑体" w:hAnsi="宋体" w:eastAsia="黑体" w:cs="黑体"/>
                      <w:b/>
                      <w:bCs/>
                      <w:i w:val="0"/>
                      <w:iCs w:val="0"/>
                      <w:color w:val="262626"/>
                      <w:sz w:val="24"/>
                      <w:szCs w:val="24"/>
                      <w:u w:val="none"/>
                    </w:rPr>
                  </w:pPr>
                  <w:r>
                    <w:rPr>
                      <w:rFonts w:hint="default" w:ascii="黑体" w:hAnsi="宋体" w:eastAsia="黑体" w:cs="黑体"/>
                      <w:b/>
                      <w:bCs/>
                      <w:i w:val="0"/>
                      <w:iCs w:val="0"/>
                      <w:color w:val="262626"/>
                      <w:kern w:val="0"/>
                      <w:sz w:val="24"/>
                      <w:szCs w:val="24"/>
                      <w:u w:val="none"/>
                      <w:lang w:val="en-US" w:eastAsia="zh-CN" w:bidi="ar"/>
                    </w:rPr>
                    <w:t>维度</w:t>
                  </w:r>
                </w:p>
              </w:tc>
              <w:tc>
                <w:tcPr>
                  <w:tcW w:w="3092" w:type="dxa"/>
                  <w:tcBorders>
                    <w:top w:val="single" w:color="7AFF3E" w:sz="8" w:space="0"/>
                    <w:left w:val="single" w:color="FFFFFF" w:sz="8" w:space="0"/>
                    <w:bottom w:val="single" w:color="76716C" w:sz="8" w:space="0"/>
                    <w:right w:val="single" w:color="FFFFFF" w:sz="8" w:space="0"/>
                  </w:tcBorders>
                  <w:shd w:val="clear" w:color="auto" w:fill="86A670"/>
                  <w:vAlign w:val="top"/>
                </w:tcPr>
                <w:p w14:paraId="5B41A7D1">
                  <w:pPr>
                    <w:keepNext w:val="0"/>
                    <w:keepLines w:val="0"/>
                    <w:widowControl/>
                    <w:suppressLineNumbers w:val="0"/>
                    <w:jc w:val="center"/>
                    <w:textAlignment w:val="top"/>
                    <w:rPr>
                      <w:rFonts w:hint="default" w:ascii="黑体" w:hAnsi="宋体" w:eastAsia="黑体" w:cs="黑体"/>
                      <w:b/>
                      <w:bCs/>
                      <w:i w:val="0"/>
                      <w:iCs w:val="0"/>
                      <w:color w:val="262626"/>
                      <w:sz w:val="24"/>
                      <w:szCs w:val="24"/>
                      <w:u w:val="none"/>
                    </w:rPr>
                  </w:pPr>
                  <w:r>
                    <w:rPr>
                      <w:rFonts w:hint="default" w:ascii="黑体" w:hAnsi="宋体" w:eastAsia="黑体" w:cs="黑体"/>
                      <w:b/>
                      <w:bCs/>
                      <w:i w:val="0"/>
                      <w:iCs w:val="0"/>
                      <w:color w:val="262626"/>
                      <w:kern w:val="0"/>
                      <w:sz w:val="24"/>
                      <w:szCs w:val="24"/>
                      <w:u w:val="none"/>
                      <w:lang w:val="en-US" w:eastAsia="zh-CN" w:bidi="ar"/>
                    </w:rPr>
                    <w:t>数据｜特征</w:t>
                  </w:r>
                </w:p>
              </w:tc>
              <w:tc>
                <w:tcPr>
                  <w:tcW w:w="2869" w:type="dxa"/>
                  <w:gridSpan w:val="2"/>
                  <w:tcBorders>
                    <w:top w:val="single" w:color="7AFF3E" w:sz="8" w:space="0"/>
                    <w:left w:val="single" w:color="FFFFFF" w:sz="8" w:space="0"/>
                    <w:bottom w:val="single" w:color="76716C" w:sz="8" w:space="0"/>
                    <w:right w:val="single" w:color="7AFF3E" w:sz="8" w:space="0"/>
                  </w:tcBorders>
                  <w:shd w:val="clear" w:color="auto" w:fill="86A670"/>
                  <w:vAlign w:val="top"/>
                </w:tcPr>
                <w:p w14:paraId="29425978">
                  <w:pPr>
                    <w:keepNext w:val="0"/>
                    <w:keepLines w:val="0"/>
                    <w:widowControl/>
                    <w:suppressLineNumbers w:val="0"/>
                    <w:jc w:val="center"/>
                    <w:textAlignment w:val="top"/>
                    <w:rPr>
                      <w:rFonts w:hint="default" w:ascii="黑体" w:hAnsi="宋体" w:eastAsia="黑体" w:cs="黑体"/>
                      <w:b/>
                      <w:bCs/>
                      <w:i w:val="0"/>
                      <w:iCs w:val="0"/>
                      <w:color w:val="262626"/>
                      <w:sz w:val="24"/>
                      <w:szCs w:val="24"/>
                      <w:u w:val="none"/>
                    </w:rPr>
                  </w:pPr>
                  <w:r>
                    <w:rPr>
                      <w:rFonts w:hint="default" w:ascii="黑体" w:hAnsi="宋体" w:eastAsia="黑体" w:cs="黑体"/>
                      <w:b/>
                      <w:bCs/>
                      <w:i w:val="0"/>
                      <w:iCs w:val="0"/>
                      <w:color w:val="262626"/>
                      <w:kern w:val="0"/>
                      <w:sz w:val="24"/>
                      <w:szCs w:val="24"/>
                      <w:u w:val="none"/>
                      <w:lang w:val="en-US" w:eastAsia="zh-CN" w:bidi="ar"/>
                    </w:rPr>
                    <w:t>教育对策</w:t>
                  </w:r>
                </w:p>
              </w:tc>
            </w:tr>
            <w:tr w14:paraId="33CDDEBA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gridAfter w:val="1"/>
                <w:wAfter w:w="11" w:type="dxa"/>
                <w:trHeight w:val="731" w:hRule="atLeast"/>
              </w:trPr>
              <w:tc>
                <w:tcPr>
                  <w:tcW w:w="1357" w:type="dxa"/>
                  <w:gridSpan w:val="2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E2EFDA"/>
                  <w:vAlign w:val="top"/>
                </w:tcPr>
                <w:p w14:paraId="74864E21">
                  <w:pPr>
                    <w:widowControl/>
                    <w:spacing w:line="720" w:lineRule="auto"/>
                    <w:ind w:firstLine="210" w:firstLineChars="100"/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w:t>人员构成</w:t>
                  </w:r>
                </w:p>
              </w:tc>
              <w:tc>
                <w:tcPr>
                  <w:tcW w:w="3092" w:type="dxa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auto"/>
                  <w:vAlign w:val="top"/>
                </w:tcPr>
                <w:p w14:paraId="3FE8D77D">
                  <w:pPr>
                    <w:keepNext w:val="0"/>
                    <w:keepLines w:val="0"/>
                    <w:pageBreakBefore w:val="0"/>
                    <w:widowControl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textAlignment w:val="auto"/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w:t>健全3人、听力11人、智力5人，团员3人</w:t>
                  </w:r>
                </w:p>
              </w:tc>
              <w:tc>
                <w:tcPr>
                  <w:tcW w:w="2858" w:type="dxa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auto"/>
                  <w:vAlign w:val="top"/>
                </w:tcPr>
                <w:p w14:paraId="337B47DA">
                  <w:pPr>
                    <w:widowControl/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w:t>发挥团员先锋示范作用，强化视觉刺激和重复强化提升学生学习效果</w:t>
                  </w:r>
                </w:p>
              </w:tc>
            </w:tr>
            <w:tr w14:paraId="6A9D8290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gridAfter w:val="1"/>
                <w:wAfter w:w="11" w:type="dxa"/>
                <w:trHeight w:val="928" w:hRule="atLeast"/>
              </w:trPr>
              <w:tc>
                <w:tcPr>
                  <w:tcW w:w="1357" w:type="dxa"/>
                  <w:gridSpan w:val="2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E2EFDA"/>
                  <w:vAlign w:val="top"/>
                </w:tcPr>
                <w:p w14:paraId="60BD6D67">
                  <w:pPr>
                    <w:widowControl/>
                    <w:spacing w:line="720" w:lineRule="auto"/>
                    <w:ind w:firstLine="210" w:firstLineChars="100"/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w:t>学习背景</w:t>
                  </w:r>
                </w:p>
              </w:tc>
              <w:tc>
                <w:tcPr>
                  <w:tcW w:w="3092" w:type="dxa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FFFFFF"/>
                  <w:vAlign w:val="top"/>
                </w:tcPr>
                <w:p w14:paraId="7A2E4C19">
                  <w:pPr>
                    <w:widowControl/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w:t>中餐专业一年级第二学期，对“规则”有认识，但对 “规则背后的公平意义” 理解不足；</w:t>
                  </w:r>
                </w:p>
              </w:tc>
              <w:tc>
                <w:tcPr>
                  <w:tcW w:w="2858" w:type="dxa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FFFFFF"/>
                  <w:vAlign w:val="center"/>
                </w:tcPr>
                <w:p w14:paraId="0CF3ACB3">
                  <w:pPr>
                    <w:widowControl/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w:t>与专业斜街，开展情境教学</w:t>
                  </w:r>
                </w:p>
              </w:tc>
            </w:tr>
            <w:tr w14:paraId="5D883801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auto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gridAfter w:val="1"/>
                <w:wAfter w:w="11" w:type="dxa"/>
                <w:trHeight w:val="604" w:hRule="atLeast"/>
              </w:trPr>
              <w:tc>
                <w:tcPr>
                  <w:tcW w:w="1357" w:type="dxa"/>
                  <w:gridSpan w:val="2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E2EFDA"/>
                  <w:vAlign w:val="top"/>
                </w:tcPr>
                <w:p w14:paraId="4A88C8A8">
                  <w:pPr>
                    <w:widowControl/>
                    <w:spacing w:line="600" w:lineRule="auto"/>
                    <w:ind w:firstLine="210" w:firstLineChars="100"/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w:t>思想动态</w:t>
                  </w:r>
                </w:p>
              </w:tc>
              <w:tc>
                <w:tcPr>
                  <w:tcW w:w="3092" w:type="dxa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auto"/>
                  <w:vAlign w:val="center"/>
                </w:tcPr>
                <w:p w14:paraId="0BC42E03">
                  <w:pPr>
                    <w:widowControl/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w:t>52%学生学生存在 “以自我为中心” 倾向</w:t>
                  </w:r>
                </w:p>
              </w:tc>
              <w:tc>
                <w:tcPr>
                  <w:tcW w:w="2858" w:type="dxa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auto"/>
                  <w:vAlign w:val="center"/>
                </w:tcPr>
                <w:p w14:paraId="12753ED5">
                  <w:pPr>
                    <w:widowControl/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w:t>团队任务中体会“公正需人人遵守规则”。</w:t>
                  </w:r>
                </w:p>
              </w:tc>
            </w:tr>
            <w:tr w14:paraId="7691A277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gridAfter w:val="1"/>
                <w:wAfter w:w="11" w:type="dxa"/>
                <w:trHeight w:val="717" w:hRule="atLeast"/>
              </w:trPr>
              <w:tc>
                <w:tcPr>
                  <w:tcW w:w="1357" w:type="dxa"/>
                  <w:gridSpan w:val="2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E2EFDA"/>
                  <w:vAlign w:val="top"/>
                </w:tcPr>
                <w:p w14:paraId="6BBBFFC0">
                  <w:pPr>
                    <w:widowControl/>
                    <w:spacing w:line="600" w:lineRule="auto"/>
                    <w:ind w:firstLine="210" w:firstLineChars="100"/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w:t>兴趣偏好</w:t>
                  </w:r>
                </w:p>
              </w:tc>
              <w:tc>
                <w:tcPr>
                  <w:tcW w:w="3092" w:type="dxa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FFFFFF"/>
                  <w:vAlign w:val="center"/>
                </w:tcPr>
                <w:p w14:paraId="6D0B4AE6">
                  <w:pPr>
                    <w:widowControl/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w:t>短视频接受度94%，实践类活动偏好86%</w:t>
                  </w:r>
                </w:p>
              </w:tc>
              <w:tc>
                <w:tcPr>
                  <w:tcW w:w="2858" w:type="dxa"/>
                  <w:tcBorders>
                    <w:top w:val="nil"/>
                    <w:left w:val="nil"/>
                    <w:bottom w:val="single" w:color="76716C" w:sz="8" w:space="0"/>
                    <w:right w:val="single" w:color="76716C" w:sz="8" w:space="0"/>
                  </w:tcBorders>
                  <w:shd w:val="clear" w:color="auto" w:fill="FFFFFF"/>
                  <w:vAlign w:val="center"/>
                </w:tcPr>
                <w:p w14:paraId="09A2215C">
                  <w:pPr>
                    <w:widowControl/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w:t>丰富庖丁云课堂思政内容，活动育人</w:t>
                  </w:r>
                </w:p>
              </w:tc>
            </w:tr>
          </w:tbl>
          <w:p w14:paraId="26142981">
            <w:pPr>
              <w:widowControl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</w:p>
        </w:tc>
      </w:tr>
      <w:tr w14:paraId="4F2A99AF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8" w:type="dxa"/>
            <w:shd w:val="clear" w:color="auto" w:fill="FFFFFF"/>
            <w:vAlign w:val="center"/>
          </w:tcPr>
          <w:p w14:paraId="1DE9E48C">
            <w:pPr>
              <w:widowControl/>
              <w:spacing w:line="440" w:lineRule="exact"/>
              <w:jc w:val="center"/>
              <w:rPr>
                <w:rFonts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教育目标</w:t>
            </w:r>
          </w:p>
        </w:tc>
        <w:tc>
          <w:tcPr>
            <w:tcW w:w="8431" w:type="dxa"/>
            <w:gridSpan w:val="3"/>
            <w:shd w:val="clear" w:color="auto" w:fill="FFFFFF"/>
            <w:vAlign w:val="center"/>
          </w:tcPr>
          <w:p w14:paraId="38479C7F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认知目标</w:t>
            </w: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eastAsia="zh-CN" w:bidi="ar"/>
              </w:rPr>
              <w:t>：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理解“自由是规则内的自主，平等是机会与尊重的平等”，能说出班级 1-2 条体现“公正”的班规（如“积分兑换奖励不看残疾类型”）；</w:t>
            </w:r>
          </w:p>
          <w:p w14:paraId="58345092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情感目标</w:t>
            </w: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eastAsia="zh-CN" w:bidi="ar"/>
              </w:rPr>
              <w:t>：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认同 “规则保护每个人的权利”，愿意在小组活动中遵守共同约定；</w:t>
            </w:r>
          </w:p>
          <w:p w14:paraId="5603C372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行为目标</w:t>
            </w: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eastAsia="zh-CN" w:bidi="ar"/>
              </w:rPr>
              <w:t>：</w:t>
            </w:r>
            <w:r>
              <w:rPr>
                <w:rFonts w:hint="eastAsia" w:ascii="仿宋" w:hAnsi="仿宋" w:eastAsia="仿宋" w:cs="仿宋"/>
                <w:color w:val="000000"/>
                <w:kern w:val="0"/>
                <w:szCs w:val="21"/>
                <w:lang w:val="en-US" w:eastAsia="zh-CN" w:bidi="ar"/>
              </w:rPr>
              <w:t>在“模拟厨房考核”中，能公正评价他人（如不因为同学是听障生就降低。</w:t>
            </w:r>
          </w:p>
        </w:tc>
      </w:tr>
      <w:tr w14:paraId="52508AB8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8" w:type="dxa"/>
            <w:shd w:val="clear" w:color="auto" w:fill="FFFFFF"/>
            <w:vAlign w:val="center"/>
          </w:tcPr>
          <w:p w14:paraId="57450C4F">
            <w:pPr>
              <w:widowControl/>
              <w:spacing w:line="440" w:lineRule="exact"/>
              <w:jc w:val="center"/>
              <w:rPr>
                <w:rFonts w:ascii="仿宋" w:hAnsi="仿宋" w:eastAsia="仿宋" w:cs="仿宋"/>
                <w:b/>
                <w:bCs/>
                <w:sz w:val="21"/>
                <w:szCs w:val="21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设计思路</w:t>
            </w:r>
          </w:p>
        </w:tc>
        <w:tc>
          <w:tcPr>
            <w:tcW w:w="8431" w:type="dxa"/>
            <w:gridSpan w:val="3"/>
            <w:shd w:val="clear" w:color="auto" w:fill="FFFFFF"/>
            <w:vAlign w:val="center"/>
          </w:tcPr>
          <w:p w14:paraId="130B3B85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本课题教学目标以“3</w:t>
            </w:r>
            <w: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33”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模式教学设计，通过小组的合作学习实践与实现：</w:t>
            </w:r>
          </w:p>
          <w:p w14:paraId="307DC366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object>
                <v:shape id="_x0000_i1025" o:spt="75" type="#_x0000_t75" style="height:119pt;width:410.4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f"/>
                  <w10:wrap type="none"/>
                  <w10:anchorlock/>
                </v:shape>
                <o:OLEObject Type="Embed" ProgID="Visio.Drawing.15" ShapeID="_x0000_i1025" DrawAspect="Content" ObjectID="_1468075725" r:id="rId4">
                  <o:LockedField>false</o:LockedField>
                </o:OLEObject>
              </w:object>
            </w:r>
          </w:p>
          <w:p w14:paraId="23B69F60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eastAsia="zh-CN" w:bidi="ar"/>
              </w:rPr>
            </w:pPr>
          </w:p>
        </w:tc>
      </w:tr>
      <w:tr w14:paraId="4E447F36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0" w:hRule="atLeast"/>
        </w:trPr>
        <w:tc>
          <w:tcPr>
            <w:tcW w:w="778" w:type="dxa"/>
            <w:shd w:val="clear" w:color="auto" w:fill="FFFFFF"/>
            <w:vAlign w:val="center"/>
          </w:tcPr>
          <w:p w14:paraId="5530285E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教学方法</w:t>
            </w:r>
          </w:p>
        </w:tc>
        <w:tc>
          <w:tcPr>
            <w:tcW w:w="8431" w:type="dxa"/>
            <w:gridSpan w:val="3"/>
            <w:shd w:val="clear" w:color="auto" w:fill="FFFFFF"/>
            <w:vAlign w:val="center"/>
          </w:tcPr>
          <w:p w14:paraId="21D389F8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left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任务驱动、情景体验、小组合作。</w:t>
            </w:r>
          </w:p>
        </w:tc>
      </w:tr>
      <w:tr w14:paraId="10207290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8" w:type="dxa"/>
            <w:vMerge w:val="restart"/>
            <w:shd w:val="clear" w:color="auto" w:fill="FFFFFF"/>
            <w:vAlign w:val="center"/>
          </w:tcPr>
          <w:p w14:paraId="18EF8D6D">
            <w:pPr>
              <w:widowControl/>
              <w:spacing w:line="440" w:lineRule="exact"/>
              <w:jc w:val="center"/>
              <w:rPr>
                <w:rFonts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活动准备</w:t>
            </w:r>
          </w:p>
        </w:tc>
        <w:tc>
          <w:tcPr>
            <w:tcW w:w="8431" w:type="dxa"/>
            <w:gridSpan w:val="3"/>
            <w:shd w:val="clear" w:color="auto" w:fill="FFFFFF"/>
            <w:vAlign w:val="center"/>
          </w:tcPr>
          <w:p w14:paraId="464CA96B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  <w:t>教师：</w:t>
            </w:r>
          </w:p>
          <w:p w14:paraId="2E13BC6D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  <w:t>分解任务，与班委共同商议主题内容；</w:t>
            </w:r>
          </w:p>
          <w:p w14:paraId="5871B692">
            <w:pPr>
              <w:widowControl/>
              <w:numPr>
                <w:ilvl w:val="0"/>
                <w:numId w:val="0"/>
              </w:num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准备</w:t>
            </w:r>
            <w: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ppt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等材料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  <w:t>；</w:t>
            </w:r>
          </w:p>
          <w:p w14:paraId="7E4786EB">
            <w:pPr>
              <w:widowControl/>
              <w:numPr>
                <w:ilvl w:val="0"/>
                <w:numId w:val="0"/>
              </w:num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3.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  <w:t>推送学习资源、视频组织学生提前学习；</w:t>
            </w:r>
          </w:p>
        </w:tc>
      </w:tr>
      <w:tr w14:paraId="0EF27B36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8" w:type="dxa"/>
            <w:vMerge w:val="continue"/>
            <w:shd w:val="clear" w:color="auto" w:fill="FFFFFF"/>
            <w:vAlign w:val="center"/>
          </w:tcPr>
          <w:p w14:paraId="06A9FC30">
            <w:pPr>
              <w:widowControl/>
              <w:spacing w:line="440" w:lineRule="exact"/>
              <w:jc w:val="center"/>
              <w:rPr>
                <w:rFonts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</w:p>
        </w:tc>
        <w:tc>
          <w:tcPr>
            <w:tcW w:w="8431" w:type="dxa"/>
            <w:gridSpan w:val="3"/>
            <w:shd w:val="clear" w:color="auto" w:fill="FFFFFF"/>
            <w:vAlign w:val="center"/>
          </w:tcPr>
          <w:p w14:paraId="02F14631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  <w:t>学生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：</w:t>
            </w:r>
          </w:p>
          <w:p w14:paraId="1193544C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 学习视频，检索资源；</w:t>
            </w:r>
          </w:p>
          <w:p w14:paraId="22D39862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布置场地，准备材料；</w:t>
            </w:r>
          </w:p>
          <w:p w14:paraId="55D31E32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3.分组，定岗定责；</w:t>
            </w:r>
          </w:p>
          <w:p w14:paraId="2ED9F23D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4.设定安全监督员、观察记录员</w:t>
            </w:r>
          </w:p>
        </w:tc>
      </w:tr>
      <w:tr w14:paraId="7CD7735D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8" w:type="dxa"/>
            <w:shd w:val="clear" w:color="auto" w:fill="FFFFFF"/>
            <w:vAlign w:val="center"/>
          </w:tcPr>
          <w:p w14:paraId="4092A568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环节</w:t>
            </w:r>
          </w:p>
        </w:tc>
        <w:tc>
          <w:tcPr>
            <w:tcW w:w="3390" w:type="dxa"/>
            <w:tcBorders>
              <w:right w:val="single" w:color="auto" w:sz="4" w:space="0"/>
            </w:tcBorders>
            <w:shd w:val="clear" w:color="auto" w:fill="FFFFFF"/>
            <w:vAlign w:val="center"/>
          </w:tcPr>
          <w:p w14:paraId="2A6C154D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ind w:firstLine="422" w:firstLineChars="200"/>
              <w:jc w:val="center"/>
              <w:rPr>
                <w:rFonts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实施过程</w:t>
            </w:r>
          </w:p>
        </w:tc>
        <w:tc>
          <w:tcPr>
            <w:tcW w:w="2644" w:type="dxa"/>
            <w:tcBorders>
              <w:left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 w14:paraId="0EE75D85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ind w:firstLine="422" w:firstLineChars="200"/>
              <w:jc w:val="center"/>
              <w:rPr>
                <w:rFonts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行为</w:t>
            </w: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活动</w:t>
            </w:r>
          </w:p>
        </w:tc>
        <w:tc>
          <w:tcPr>
            <w:tcW w:w="2397" w:type="dxa"/>
            <w:tcBorders>
              <w:left w:val="single" w:color="auto" w:sz="4" w:space="0"/>
            </w:tcBorders>
            <w:shd w:val="clear" w:color="auto" w:fill="FFFFFF"/>
            <w:vAlign w:val="center"/>
          </w:tcPr>
          <w:p w14:paraId="19660B3B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ind w:firstLine="422" w:firstLineChars="200"/>
              <w:jc w:val="center"/>
              <w:rPr>
                <w:rFonts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设计意图</w:t>
            </w:r>
          </w:p>
        </w:tc>
      </w:tr>
      <w:tr w14:paraId="1085537A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62" w:hRule="atLeast"/>
        </w:trPr>
        <w:tc>
          <w:tcPr>
            <w:tcW w:w="778" w:type="dxa"/>
            <w:shd w:val="clear" w:color="auto" w:fill="FFFFFF"/>
          </w:tcPr>
          <w:p w14:paraId="1656DD43">
            <w:pPr>
              <w:widowControl/>
              <w:jc w:val="center"/>
              <w:rPr>
                <w:rFonts w:ascii="黑体" w:hAnsi="黑体" w:eastAsia="黑体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7A13098E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一</w:t>
            </w:r>
          </w:p>
          <w:p w14:paraId="5CAB5C1E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活动</w:t>
            </w:r>
          </w:p>
          <w:p w14:paraId="7D9646E3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导入</w:t>
            </w:r>
          </w:p>
          <w:p w14:paraId="068D80A5">
            <w:pPr>
              <w:widowControl/>
              <w:jc w:val="center"/>
              <w:rPr>
                <w:rFonts w:ascii="黑体" w:hAnsi="黑体" w:eastAsia="黑体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（5'）</w:t>
            </w:r>
          </w:p>
          <w:p w14:paraId="620E6EEC">
            <w:pPr>
              <w:widowControl/>
              <w:jc w:val="center"/>
              <w:rPr>
                <w:rFonts w:ascii="黑体" w:hAnsi="黑体" w:eastAsia="黑体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7BB4907D">
            <w:pPr>
              <w:widowControl/>
              <w:jc w:val="both"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</w:tc>
        <w:tc>
          <w:tcPr>
            <w:tcW w:w="3390" w:type="dxa"/>
            <w:tcBorders>
              <w:right w:val="single" w:color="auto" w:sz="4" w:space="0"/>
            </w:tcBorders>
            <w:shd w:val="clear" w:color="auto" w:fill="FFFFFF"/>
          </w:tcPr>
          <w:p w14:paraId="609C516D">
            <w:pPr>
              <w:widowControl/>
              <w:jc w:val="both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222CE615">
            <w:pPr>
              <w:widowControl/>
              <w:jc w:val="both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视频学习</w:t>
            </w: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“一把刀刃的‘自由</w:t>
            </w:r>
          </w:p>
          <w:p w14:paraId="652B8750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动画呈现庖丁解牛流程动态图</w:t>
            </w:r>
          </w:p>
          <w:p w14:paraId="251537A2">
            <w:pPr>
              <w:widowControl/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抛问题，引讨论。</w:t>
            </w:r>
          </w:p>
          <w:p w14:paraId="5D86C02A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为什么能做到一气呵成的“解牛”？</w:t>
            </w:r>
          </w:p>
          <w:p w14:paraId="3F4AA0D1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引思：遵循牛的骨架路径</w:t>
            </w:r>
          </w:p>
          <w:p w14:paraId="0DC62CC5">
            <w:pPr>
              <w:widowControl/>
              <w:numPr>
                <w:ilvl w:val="0"/>
                <w:numId w:val="0"/>
              </w:numPr>
              <w:ind w:firstLine="420" w:firstLineChars="200"/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“自由”和“规则”的关系</w:t>
            </w:r>
          </w:p>
        </w:tc>
        <w:tc>
          <w:tcPr>
            <w:tcW w:w="2644" w:type="dxa"/>
            <w:tcBorders>
              <w:left w:val="single" w:color="auto" w:sz="4" w:space="0"/>
              <w:right w:val="single" w:color="auto" w:sz="4" w:space="0"/>
            </w:tcBorders>
            <w:shd w:val="clear" w:color="auto" w:fill="FFFFFF"/>
          </w:tcPr>
          <w:p w14:paraId="6F18850A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589922C6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49BB87A7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教师行为：引导观看；启发讨论。</w:t>
            </w:r>
          </w:p>
          <w:p w14:paraId="3AF9CD51">
            <w:pPr>
              <w:widowControl/>
              <w:jc w:val="left"/>
              <w:rPr>
                <w:rFonts w:hint="eastAsia" w:ascii="黑体" w:hAnsi="黑体" w:eastAsia="黑体" w:cs="仿宋"/>
                <w:color w:val="000000"/>
                <w:kern w:val="0"/>
                <w:sz w:val="21"/>
                <w:szCs w:val="21"/>
                <w:lang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学生行为：认真观看，仔细思考。</w:t>
            </w:r>
          </w:p>
        </w:tc>
        <w:tc>
          <w:tcPr>
            <w:tcW w:w="2397" w:type="dxa"/>
            <w:tcBorders>
              <w:left w:val="single" w:color="auto" w:sz="4" w:space="0"/>
            </w:tcBorders>
            <w:shd w:val="clear" w:color="auto" w:fill="FFFFFF"/>
          </w:tcPr>
          <w:p w14:paraId="4B3A94AC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192FF4FA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借庖丁解牛故事，以图问结合方式具象化“自由与规则”关系；</w:t>
            </w:r>
          </w:p>
          <w:p w14:paraId="01BBF785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联动班级现有管理模式，激发学生对公平规则的思考，铺垫活动主题。</w:t>
            </w:r>
          </w:p>
        </w:tc>
      </w:tr>
      <w:tr w14:paraId="750EA87C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60" w:hRule="atLeast"/>
        </w:trPr>
        <w:tc>
          <w:tcPr>
            <w:tcW w:w="778" w:type="dxa"/>
            <w:shd w:val="clear" w:color="auto" w:fill="FFFFFF"/>
          </w:tcPr>
          <w:p w14:paraId="66F15376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5A8F996C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30F05956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34C48C33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34D7FD75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24C878F4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5C7CB23F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1149EF3A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5329040C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65C0F6BA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default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二</w:t>
            </w:r>
          </w:p>
          <w:p w14:paraId="4076916E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活动</w:t>
            </w:r>
          </w:p>
          <w:p w14:paraId="67F6FF16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探究</w:t>
            </w:r>
          </w:p>
          <w:p w14:paraId="11160885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（30'）</w:t>
            </w:r>
          </w:p>
          <w:p w14:paraId="4481BC0B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5C68DA86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6A43F80D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10EC26C4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30E7318F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530BB2E6">
            <w:pPr>
              <w:widowControl/>
              <w:rPr>
                <w:rFonts w:hint="eastAsia" w:ascii="黑体" w:hAnsi="黑体" w:eastAsia="黑体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0597F915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656A4C9C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6863EC7A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486B066C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</w:tc>
        <w:tc>
          <w:tcPr>
            <w:tcW w:w="3390" w:type="dxa"/>
            <w:tcBorders>
              <w:right w:val="single" w:color="auto" w:sz="4" w:space="0"/>
            </w:tcBorders>
            <w:shd w:val="clear" w:color="auto" w:fill="FFFFFF"/>
          </w:tcPr>
          <w:p w14:paraId="105AF8E8"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2"/>
                <w:szCs w:val="22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2"/>
                <w:szCs w:val="22"/>
                <w:lang w:val="en-US" w:eastAsia="zh-CN" w:bidi="ar"/>
              </w:rPr>
              <w:t>（一）知识启思</w:t>
            </w:r>
          </w:p>
          <w:p w14:paraId="1D892988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认识社会主义核心价值观的内容。</w:t>
            </w:r>
          </w:p>
          <w:p w14:paraId="7B529C00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富强、民主、文明、和谐,</w:t>
            </w:r>
          </w:p>
          <w:p w14:paraId="7F1D5E45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自由、平等、公正、法治,</w:t>
            </w:r>
          </w:p>
          <w:p w14:paraId="5F5B9D43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爱国、敬业、诚信、友善</w:t>
            </w:r>
          </w:p>
          <w:p w14:paraId="0227761B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正确认识“自由、平等、公正、法治”</w:t>
            </w:r>
          </w:p>
          <w:p w14:paraId="41C5EB84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3.案例学习</w:t>
            </w:r>
          </w:p>
          <w:p w14:paraId="268FD1AB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案例1设计：***因为沟通障碍没看懂任务卡而迟到，组长不给积分，是否公正？</w:t>
            </w:r>
          </w:p>
          <w:p w14:paraId="55169A50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案例2设计：***觉得‘在后厨戴帽子太热’，不遵守规定，说‘这是我的自由’，是否合理？</w:t>
            </w:r>
          </w:p>
          <w:p w14:paraId="3E565F60">
            <w:pPr>
              <w:widowControl/>
              <w:numPr>
                <w:ilvl w:val="0"/>
                <w:numId w:val="0"/>
              </w:numP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组织各组用“我认为… 因为…”句式表达观点。</w:t>
            </w:r>
          </w:p>
          <w:p w14:paraId="4AE1CCD8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 xml:space="preserve"> 引思：</w:t>
            </w:r>
          </w:p>
          <w:p w14:paraId="71FE8879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both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平等 = 尊重 + 支持；</w:t>
            </w:r>
          </w:p>
          <w:p w14:paraId="6FD864F0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both"/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法治 = 规则 + 守护；</w:t>
            </w:r>
          </w:p>
          <w:p w14:paraId="0B21B627"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2"/>
                <w:szCs w:val="22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2"/>
                <w:szCs w:val="22"/>
                <w:lang w:val="en-US" w:eastAsia="zh-CN" w:bidi="ar"/>
              </w:rPr>
              <w:t>（二）事必躬行</w:t>
            </w:r>
          </w:p>
          <w:p w14:paraId="6EF84CA1"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“公正小评委”</w:t>
            </w:r>
          </w:p>
          <w:p w14:paraId="3497D73B"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wordWrap/>
              <w:overflowPunct/>
              <w:topLinePunct w:val="0"/>
              <w:bidi w:val="0"/>
              <w:spacing w:line="320" w:lineRule="exact"/>
              <w:jc w:val="both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组织各组展示上周“包饺子作业”（提前录制视频，含听障生、轻智生作品），学生对照 “评分表”（外观、卫生、数量，对不同能力学生有“基础分 + 进步分”）打分。</w:t>
            </w:r>
          </w:p>
          <w:p w14:paraId="2918EBE1"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wordWrap/>
              <w:overflowPunct/>
              <w:topLinePunct w:val="0"/>
              <w:bidi w:val="0"/>
              <w:spacing w:line="320" w:lineRule="exact"/>
              <w:jc w:val="both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—— 强化 “公正 = 标准统一 + 关注进步”。</w:t>
            </w:r>
          </w:p>
          <w:p w14:paraId="45BF0CC7"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wordWrap/>
              <w:overflowPunct/>
              <w:topLinePunct w:val="0"/>
              <w:bidi w:val="0"/>
              <w:spacing w:line="320" w:lineRule="exact"/>
              <w:jc w:val="both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展示评审结果：</w:t>
            </w:r>
          </w:p>
          <w:p w14:paraId="51E8BFA6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“***（轻智生）包得慢但比上次整齐，该不该给进步分？”</w:t>
            </w:r>
          </w:p>
          <w:p w14:paraId="22D84868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 xml:space="preserve">“***（健全生）包得快但漏馅，该不该给数量分？” </w:t>
            </w:r>
          </w:p>
          <w:p w14:paraId="32A752FC">
            <w:pPr>
              <w:widowControl/>
              <w:numPr>
                <w:ilvl w:val="0"/>
                <w:numId w:val="0"/>
              </w:numP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3.对评审给与点评。</w:t>
            </w:r>
          </w:p>
          <w:p w14:paraId="726B43D4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default" w:ascii="仿宋" w:hAnsi="仿宋" w:eastAsia="仿宋" w:cs="仿宋"/>
                <w:b/>
                <w:bCs/>
                <w:color w:val="000000"/>
                <w:kern w:val="0"/>
                <w:sz w:val="22"/>
                <w:szCs w:val="22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2"/>
                <w:szCs w:val="22"/>
                <w:lang w:val="en-US" w:eastAsia="zh-CN" w:bidi="ar"/>
              </w:rPr>
              <w:t>（三）互动深化</w:t>
            </w:r>
          </w:p>
          <w:p w14:paraId="63652480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五美勋章我争先'</w:t>
            </w:r>
          </w:p>
          <w:p w14:paraId="5A702C6B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textAlignment w:val="auto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以评促学</w:t>
            </w:r>
          </w:p>
          <w:p w14:paraId="702F3DF6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textAlignment w:val="auto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用“五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美</w:t>
            </w:r>
            <w: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勋章”评价表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自评、互评。</w:t>
            </w:r>
          </w:p>
          <w:p w14:paraId="0F91718A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textAlignment w:val="auto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行为深化：</w:t>
            </w:r>
          </w:p>
          <w:p w14:paraId="18425853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双语齐诵“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庖丁拿刀守规律，我们做人守规矩，自由平等记心里，公正法治护集体！</w:t>
            </w:r>
          </w:p>
        </w:tc>
        <w:tc>
          <w:tcPr>
            <w:tcW w:w="2644" w:type="dxa"/>
            <w:tcBorders>
              <w:left w:val="single" w:color="auto" w:sz="4" w:space="0"/>
              <w:right w:val="single" w:color="auto" w:sz="4" w:space="0"/>
            </w:tcBorders>
            <w:shd w:val="clear" w:color="auto" w:fill="FFFFFF"/>
          </w:tcPr>
          <w:p w14:paraId="039ADC95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5F514D84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67E96C08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教师行为：</w:t>
            </w: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创设情景；组织练习；巡回指导；引导分享；适时总结。</w:t>
            </w:r>
          </w:p>
          <w:p w14:paraId="14DE2FE9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学生行为：沉浸式参加活动，并在活动中感悟、思考，勇于表达。</w:t>
            </w:r>
          </w:p>
          <w:p w14:paraId="194ECE3E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0AF16AC3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73FB1BFC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217551F1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2EDB8E29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08DA3128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2DF4EC12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教师行为：任务发放，引导交流；组织分享；巡回指导；适时小结；及时点评。</w:t>
            </w:r>
          </w:p>
          <w:p w14:paraId="07E3C6C9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学生行为：认真探讨；积极分享；勇敢表达。</w:t>
            </w:r>
          </w:p>
          <w:p w14:paraId="7E4A126F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6B2ACAF5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05D81630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7BAFD582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346E2337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71D97EB0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38455A8C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29F7B85B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38537EDD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6C9B66FA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6CE411C5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教师行为：</w:t>
            </w: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组织评价；引领诵读。</w:t>
            </w:r>
          </w:p>
          <w:p w14:paraId="02BAE082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default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学生行为：积极参与，客观评价；身心投入。</w:t>
            </w:r>
          </w:p>
          <w:p w14:paraId="273E60FE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</w:tc>
        <w:tc>
          <w:tcPr>
            <w:tcW w:w="2397" w:type="dxa"/>
            <w:tcBorders>
              <w:left w:val="single" w:color="auto" w:sz="4" w:space="0"/>
            </w:tcBorders>
            <w:shd w:val="clear" w:color="auto" w:fill="FFFFFF"/>
          </w:tcPr>
          <w:p w14:paraId="56C77B1A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7A75857B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用真实场景 + 手语翻译降低特殊学生理解门槛，选取典型矛盾案例引发辩论，培养逻辑表达能力；提炼 “平等 = 尊重 + 支持，法治 = 规则 + 守护”，强化核心认知。</w:t>
            </w:r>
          </w:p>
          <w:p w14:paraId="531C2E98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4BC2F5FD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79CF7F2F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18E00B9E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37A9A7E0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0E265DFC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042388E2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以包饺子作业评分实践公正概念，双维度评分兼顾结果与过程，引导学生在讨论中理解公正需尊重差异，培养公平意识与同理心。</w:t>
            </w:r>
          </w:p>
          <w:p w14:paraId="041C44C7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2E1AC31C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40FB6173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3667BE32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6C7780E3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3BE61795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73B84413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70982C9C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即时评价给予学生正向激励，培育成长型思维；通过仪式感强化情感共鸣，将宏大精神转化为个人可执行的小目标，增强行动力</w:t>
            </w:r>
          </w:p>
        </w:tc>
      </w:tr>
      <w:tr w14:paraId="49DF12AE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8" w:type="dxa"/>
            <w:tcBorders>
              <w:right w:val="single" w:color="auto" w:sz="4" w:space="0"/>
            </w:tcBorders>
            <w:shd w:val="clear" w:color="auto" w:fill="FFFFFF"/>
            <w:vAlign w:val="top"/>
          </w:tcPr>
          <w:p w14:paraId="327B02BB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both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0B75BA7A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default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三</w:t>
            </w:r>
          </w:p>
          <w:p w14:paraId="7075DF82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活动</w:t>
            </w:r>
          </w:p>
          <w:p w14:paraId="33DDD52F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总结</w:t>
            </w:r>
          </w:p>
          <w:p w14:paraId="0D45B889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both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（5'）</w:t>
            </w:r>
          </w:p>
        </w:tc>
        <w:tc>
          <w:tcPr>
            <w:tcW w:w="3390" w:type="dxa"/>
            <w:tcBorders>
              <w:left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 w14:paraId="60AB007D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ind w:leftChars="0"/>
              <w:textAlignment w:val="auto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1.活动小结</w:t>
            </w:r>
          </w:p>
          <w:p w14:paraId="2B54ED31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textAlignment w:val="auto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三维目标</w:t>
            </w:r>
          </w:p>
          <w:p w14:paraId="412891A7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textAlignment w:val="auto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2.思想升华</w:t>
            </w:r>
          </w:p>
          <w:p w14:paraId="1FFD6B56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textAlignment w:val="auto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3.作业布置</w:t>
            </w:r>
          </w:p>
          <w:p w14:paraId="3F7BBF01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ind w:left="0" w:leftChars="0" w:firstLine="0" w:firstLineChars="0"/>
              <w:textAlignment w:val="auto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</w:tc>
        <w:tc>
          <w:tcPr>
            <w:tcW w:w="2644" w:type="dxa"/>
            <w:tcBorders>
              <w:left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 w14:paraId="163CA862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145AFD09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default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教师行为：归纳总结。</w:t>
            </w:r>
          </w:p>
          <w:p w14:paraId="52A3F60D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4834C7E0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学生行为：认真聆听。</w:t>
            </w:r>
          </w:p>
        </w:tc>
        <w:tc>
          <w:tcPr>
            <w:tcW w:w="2397" w:type="dxa"/>
            <w:tcBorders>
              <w:left w:val="single" w:color="auto" w:sz="4" w:space="0"/>
            </w:tcBorders>
            <w:shd w:val="clear" w:color="auto" w:fill="FFFFFF"/>
            <w:vAlign w:val="top"/>
          </w:tcPr>
          <w:p w14:paraId="7EB0D5EB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4C0FFF1F">
            <w:pPr>
              <w:widowControl/>
              <w:rPr>
                <w:rFonts w:ascii="仿宋" w:hAnsi="仿宋" w:eastAsia="仿宋" w:cs="仿宋"/>
                <w:b w:val="0"/>
                <w:bCs w:val="0"/>
                <w:color w:val="000000" w:themeColor="text1"/>
                <w:kern w:val="0"/>
                <w:szCs w:val="21"/>
                <w:lang w:bidi="ar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 w:themeColor="text1"/>
                <w:kern w:val="0"/>
                <w:szCs w:val="21"/>
                <w:lang w:bidi="ar"/>
                <w14:textFill>
                  <w14:solidFill>
                    <w14:schemeClr w14:val="tx1"/>
                  </w14:solidFill>
                </w14:textFill>
              </w:rPr>
              <w:t>三维目标的创新总结，实现了课堂的完整性。</w:t>
            </w:r>
          </w:p>
          <w:p w14:paraId="6093F2A3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 w:themeColor="text1"/>
                <w:kern w:val="0"/>
                <w:szCs w:val="21"/>
                <w:lang w:bidi="ar"/>
                <w14:textFill>
                  <w14:solidFill>
                    <w14:schemeClr w14:val="tx1"/>
                  </w14:solidFill>
                </w14:textFill>
              </w:rPr>
              <w:t>践行“下课的铃声才是学习的钟声”。</w:t>
            </w:r>
          </w:p>
        </w:tc>
      </w:tr>
      <w:tr w14:paraId="68DB81E9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8" w:type="dxa"/>
            <w:tcBorders>
              <w:right w:val="single" w:color="auto" w:sz="4" w:space="0"/>
            </w:tcBorders>
            <w:shd w:val="clear" w:color="auto" w:fill="FFFFFF"/>
          </w:tcPr>
          <w:p w14:paraId="6EED3D72">
            <w:pPr>
              <w:widowControl/>
              <w:jc w:val="center"/>
              <w:rPr>
                <w:rFonts w:hint="default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活动拓展</w:t>
            </w:r>
          </w:p>
        </w:tc>
        <w:tc>
          <w:tcPr>
            <w:tcW w:w="8431" w:type="dxa"/>
            <w:gridSpan w:val="3"/>
            <w:tcBorders>
              <w:left w:val="single" w:color="auto" w:sz="4" w:space="0"/>
            </w:tcBorders>
            <w:shd w:val="clear" w:color="auto" w:fill="FFFFFF"/>
          </w:tcPr>
          <w:p w14:paraId="698E43B3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修订班规，如：因残疾类型导致的操作慢，可申请延长时间（体现平等），但故意违反卫生规定，无论谁都扣分（体现公正）</w:t>
            </w:r>
          </w:p>
        </w:tc>
      </w:tr>
      <w:tr w14:paraId="17CF4322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06" w:hRule="atLeast"/>
        </w:trPr>
        <w:tc>
          <w:tcPr>
            <w:tcW w:w="778" w:type="dxa"/>
            <w:tcBorders>
              <w:right w:val="single" w:color="auto" w:sz="4" w:space="0"/>
            </w:tcBorders>
            <w:shd w:val="clear" w:color="auto" w:fill="FFFFFF"/>
            <w:vAlign w:val="center"/>
          </w:tcPr>
          <w:p w14:paraId="64F10F22">
            <w:pPr>
              <w:widowControl/>
              <w:jc w:val="center"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板书设计</w:t>
            </w:r>
          </w:p>
        </w:tc>
        <w:tc>
          <w:tcPr>
            <w:tcW w:w="8431" w:type="dxa"/>
            <w:gridSpan w:val="3"/>
            <w:tcBorders>
              <w:left w:val="single" w:color="auto" w:sz="4" w:space="0"/>
            </w:tcBorders>
            <w:shd w:val="clear" w:color="auto" w:fill="FFFFFF"/>
            <w:vAlign w:val="center"/>
          </w:tcPr>
          <w:p w14:paraId="72CD9BF0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（P</w:t>
            </w:r>
            <w: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PT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）</w:t>
            </w:r>
            <w:r>
              <w:rPr>
                <w:rFonts w:hint="eastAsia" w:ascii="黑体" w:hAnsi="黑体" w:eastAsia="黑体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 xml:space="preserve">  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 xml:space="preserve">修身立人—— 认识社会主义核心价值观之“自由、平等、公正、法治”            </w:t>
            </w:r>
          </w:p>
          <w:p w14:paraId="6CD48DDF">
            <w:pPr>
              <w:widowControl/>
              <w:rPr>
                <w:rFonts w:hint="eastAsia" w:ascii="仿宋" w:hAnsi="仿宋" w:eastAsia="黑体" w:cs="仿宋"/>
                <w:color w:val="000000"/>
                <w:kern w:val="0"/>
                <w:sz w:val="21"/>
                <w:szCs w:val="21"/>
                <w:lang w:eastAsia="zh-CN" w:bidi="ar"/>
              </w:rPr>
            </w:pPr>
          </w:p>
        </w:tc>
      </w:tr>
      <w:tr w14:paraId="5EC36153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8" w:type="dxa"/>
            <w:tcBorders>
              <w:right w:val="single" w:color="auto" w:sz="4" w:space="0"/>
            </w:tcBorders>
            <w:shd w:val="clear" w:color="auto" w:fill="FFFFFF"/>
            <w:vAlign w:val="center"/>
          </w:tcPr>
          <w:p w14:paraId="3D9D43FE">
            <w:pPr>
              <w:widowControl/>
              <w:jc w:val="center"/>
              <w:rPr>
                <w:rFonts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小组学习评价表</w:t>
            </w:r>
          </w:p>
        </w:tc>
        <w:tc>
          <w:tcPr>
            <w:tcW w:w="8431" w:type="dxa"/>
            <w:gridSpan w:val="3"/>
            <w:tcBorders>
              <w:left w:val="single" w:color="auto" w:sz="4" w:space="0"/>
            </w:tcBorders>
            <w:shd w:val="clear" w:color="auto" w:fill="FFFFFF"/>
            <w:vAlign w:val="center"/>
          </w:tcPr>
          <w:tbl>
            <w:tblPr>
              <w:tblStyle w:val="7"/>
              <w:tblW w:w="6466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940"/>
              <w:gridCol w:w="1133"/>
              <w:gridCol w:w="1090"/>
              <w:gridCol w:w="1130"/>
              <w:gridCol w:w="590"/>
              <w:gridCol w:w="770"/>
              <w:gridCol w:w="813"/>
            </w:tblGrid>
            <w:tr w14:paraId="4F5E6410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619" w:hRule="atLeast"/>
              </w:trPr>
              <w:tc>
                <w:tcPr>
                  <w:tcW w:w="940" w:type="dxa"/>
                  <w:vAlign w:val="center"/>
                </w:tcPr>
                <w:p w14:paraId="2B7A1B11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组别</w:t>
                  </w:r>
                </w:p>
              </w:tc>
              <w:tc>
                <w:tcPr>
                  <w:tcW w:w="1133" w:type="dxa"/>
                  <w:vAlign w:val="center"/>
                </w:tcPr>
                <w:p w14:paraId="4FFE3258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both"/>
                    <w:rPr>
                      <w:rFonts w:hint="default" w:ascii="仿宋" w:hAnsi="仿宋" w:eastAsia="仿宋" w:cs="仿宋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w:t>知识概念</w:t>
                  </w:r>
                </w:p>
                <w:p w14:paraId="64AE4764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both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1/</w:t>
                  </w:r>
                  <w:r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3/5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分</w:t>
                  </w:r>
                </w:p>
              </w:tc>
              <w:tc>
                <w:tcPr>
                  <w:tcW w:w="1090" w:type="dxa"/>
                  <w:vAlign w:val="center"/>
                </w:tcPr>
                <w:p w14:paraId="19EFC44D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w:t>规范掌握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1/</w:t>
                  </w:r>
                  <w:r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3/5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分</w:t>
                  </w:r>
                </w:p>
              </w:tc>
              <w:tc>
                <w:tcPr>
                  <w:tcW w:w="1130" w:type="dxa"/>
                  <w:vAlign w:val="center"/>
                </w:tcPr>
                <w:p w14:paraId="304FA5CF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w:t>行为表现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1/</w:t>
                  </w:r>
                  <w:r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3/5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分</w:t>
                  </w:r>
                </w:p>
              </w:tc>
              <w:tc>
                <w:tcPr>
                  <w:tcW w:w="590" w:type="dxa"/>
                  <w:vAlign w:val="center"/>
                </w:tcPr>
                <w:p w14:paraId="593583CE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总分</w:t>
                  </w:r>
                </w:p>
              </w:tc>
              <w:tc>
                <w:tcPr>
                  <w:tcW w:w="770" w:type="dxa"/>
                  <w:vAlign w:val="center"/>
                </w:tcPr>
                <w:p w14:paraId="30F9C7A3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最佳</w:t>
                  </w:r>
                </w:p>
                <w:p w14:paraId="3127782A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小组</w:t>
                  </w:r>
                </w:p>
              </w:tc>
              <w:tc>
                <w:tcPr>
                  <w:tcW w:w="813" w:type="dxa"/>
                  <w:vAlign w:val="center"/>
                </w:tcPr>
                <w:p w14:paraId="23EFF82E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备注</w:t>
                  </w:r>
                </w:p>
              </w:tc>
            </w:tr>
            <w:tr w14:paraId="6B279A60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</w:trPr>
              <w:tc>
                <w:tcPr>
                  <w:tcW w:w="940" w:type="dxa"/>
                  <w:vAlign w:val="center"/>
                </w:tcPr>
                <w:p w14:paraId="7E30AC7D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第1组</w:t>
                  </w:r>
                </w:p>
              </w:tc>
              <w:tc>
                <w:tcPr>
                  <w:tcW w:w="1133" w:type="dxa"/>
                  <w:vAlign w:val="center"/>
                </w:tcPr>
                <w:p w14:paraId="2CA221A0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090" w:type="dxa"/>
                  <w:vAlign w:val="center"/>
                </w:tcPr>
                <w:p w14:paraId="715BA475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130" w:type="dxa"/>
                  <w:vAlign w:val="center"/>
                </w:tcPr>
                <w:p w14:paraId="35D23DDC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590" w:type="dxa"/>
                  <w:vAlign w:val="center"/>
                </w:tcPr>
                <w:p w14:paraId="2E9AE881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770" w:type="dxa"/>
                  <w:vAlign w:val="center"/>
                </w:tcPr>
                <w:p w14:paraId="2ADB6BEA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813" w:type="dxa"/>
                  <w:vAlign w:val="center"/>
                </w:tcPr>
                <w:p w14:paraId="6E62559A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</w:tr>
            <w:tr w14:paraId="7E6EA045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</w:trPr>
              <w:tc>
                <w:tcPr>
                  <w:tcW w:w="940" w:type="dxa"/>
                </w:tcPr>
                <w:p w14:paraId="42545805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第</w:t>
                  </w:r>
                  <w:r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2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组</w:t>
                  </w:r>
                </w:p>
              </w:tc>
              <w:tc>
                <w:tcPr>
                  <w:tcW w:w="1133" w:type="dxa"/>
                  <w:vAlign w:val="center"/>
                </w:tcPr>
                <w:p w14:paraId="1D9BF2EA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090" w:type="dxa"/>
                  <w:vAlign w:val="center"/>
                </w:tcPr>
                <w:p w14:paraId="3A13C51D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130" w:type="dxa"/>
                  <w:vAlign w:val="center"/>
                </w:tcPr>
                <w:p w14:paraId="631D5865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590" w:type="dxa"/>
                  <w:vAlign w:val="center"/>
                </w:tcPr>
                <w:p w14:paraId="779858D2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770" w:type="dxa"/>
                  <w:vAlign w:val="center"/>
                </w:tcPr>
                <w:p w14:paraId="394C709E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813" w:type="dxa"/>
                  <w:vAlign w:val="center"/>
                </w:tcPr>
                <w:p w14:paraId="0D0AF793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</w:tr>
            <w:tr w14:paraId="5E25DA94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</w:trPr>
              <w:tc>
                <w:tcPr>
                  <w:tcW w:w="940" w:type="dxa"/>
                </w:tcPr>
                <w:p w14:paraId="76A9395D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第</w:t>
                  </w:r>
                  <w:r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3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组</w:t>
                  </w:r>
                </w:p>
              </w:tc>
              <w:tc>
                <w:tcPr>
                  <w:tcW w:w="1133" w:type="dxa"/>
                  <w:vAlign w:val="center"/>
                </w:tcPr>
                <w:p w14:paraId="1D14F1CA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090" w:type="dxa"/>
                  <w:vAlign w:val="center"/>
                </w:tcPr>
                <w:p w14:paraId="1AE8F8BA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130" w:type="dxa"/>
                  <w:vAlign w:val="center"/>
                </w:tcPr>
                <w:p w14:paraId="0DD09C48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590" w:type="dxa"/>
                  <w:vAlign w:val="center"/>
                </w:tcPr>
                <w:p w14:paraId="14332E09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770" w:type="dxa"/>
                  <w:vAlign w:val="center"/>
                </w:tcPr>
                <w:p w14:paraId="21769D68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813" w:type="dxa"/>
                  <w:vAlign w:val="center"/>
                </w:tcPr>
                <w:p w14:paraId="20151DE3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</w:tr>
            <w:tr w14:paraId="0C2FD8C8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25" w:hRule="atLeast"/>
              </w:trPr>
              <w:tc>
                <w:tcPr>
                  <w:tcW w:w="940" w:type="dxa"/>
                </w:tcPr>
                <w:p w14:paraId="6DBA75B5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第</w:t>
                  </w:r>
                  <w:r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4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组</w:t>
                  </w:r>
                </w:p>
              </w:tc>
              <w:tc>
                <w:tcPr>
                  <w:tcW w:w="1133" w:type="dxa"/>
                  <w:vAlign w:val="center"/>
                </w:tcPr>
                <w:p w14:paraId="3CD2F07D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090" w:type="dxa"/>
                  <w:vAlign w:val="center"/>
                </w:tcPr>
                <w:p w14:paraId="1CAA2962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130" w:type="dxa"/>
                  <w:vAlign w:val="center"/>
                </w:tcPr>
                <w:p w14:paraId="629EE972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590" w:type="dxa"/>
                  <w:vAlign w:val="center"/>
                </w:tcPr>
                <w:p w14:paraId="78374882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770" w:type="dxa"/>
                  <w:vAlign w:val="center"/>
                </w:tcPr>
                <w:p w14:paraId="4717595B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813" w:type="dxa"/>
                  <w:vAlign w:val="center"/>
                </w:tcPr>
                <w:p w14:paraId="7F3985DC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</w:tr>
          </w:tbl>
          <w:p w14:paraId="01CB9A73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</w:tc>
      </w:tr>
      <w:tr w14:paraId="6B8EEA8F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8" w:type="dxa"/>
            <w:tcBorders>
              <w:right w:val="single" w:color="auto" w:sz="4" w:space="0"/>
            </w:tcBorders>
            <w:shd w:val="clear" w:color="auto" w:fill="FFFFFF"/>
            <w:vAlign w:val="top"/>
          </w:tcPr>
          <w:p w14:paraId="3E8C1D81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活动反思</w:t>
            </w:r>
          </w:p>
        </w:tc>
        <w:tc>
          <w:tcPr>
            <w:tcW w:w="8431" w:type="dxa"/>
            <w:gridSpan w:val="3"/>
            <w:tcBorders>
              <w:left w:val="single" w:color="auto" w:sz="4" w:space="0"/>
            </w:tcBorders>
            <w:shd w:val="clear" w:color="auto" w:fill="FFFFFF"/>
            <w:vAlign w:val="top"/>
          </w:tcPr>
          <w:p w14:paraId="0E0A51B2">
            <w:pPr>
              <w:widowControl/>
              <w:spacing w:line="480" w:lineRule="auto"/>
              <w:jc w:val="lef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部分环节（如分组辩论）时间稍显紧张，后续可提前演练，优化流程。</w:t>
            </w:r>
          </w:p>
        </w:tc>
      </w:tr>
      <w:tr w14:paraId="44857768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778" w:type="dxa"/>
            <w:shd w:val="clear" w:color="auto" w:fill="FFFFFF"/>
            <w:vAlign w:val="top"/>
          </w:tcPr>
          <w:p w14:paraId="314C1788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27D1C403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特色创新</w:t>
            </w:r>
          </w:p>
        </w:tc>
        <w:tc>
          <w:tcPr>
            <w:tcW w:w="8431" w:type="dxa"/>
            <w:gridSpan w:val="3"/>
            <w:shd w:val="clear" w:color="auto" w:fill="FFFFFF"/>
            <w:vAlign w:val="top"/>
          </w:tcPr>
          <w:p w14:paraId="2C5C2954">
            <w:pPr>
              <w:widowControl/>
              <w:jc w:val="lef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职业场景迁移：将“厨房规程”与“法治”直接关联抽象概念落地；</w:t>
            </w:r>
          </w:p>
          <w:p w14:paraId="30D0419F">
            <w:pPr>
              <w:widowControl/>
              <w:jc w:val="lef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动态评价渗透：通过 “进步分” 设计，让学生体会 “公正不是‘一刀切’，而兼顾差异的规则统一：</w:t>
            </w:r>
          </w:p>
          <w:p w14:paraId="72F627F1">
            <w:pPr>
              <w:widowControl/>
              <w:jc w:val="lef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参与式修订：让学生成为“班规制定者”，在实践中理解 “法治的本质是共同约定”。</w:t>
            </w:r>
          </w:p>
        </w:tc>
      </w:tr>
      <w:tr w14:paraId="74C1F4C2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778" w:type="dxa"/>
            <w:shd w:val="clear" w:color="auto" w:fill="FFFFFF"/>
            <w:vAlign w:val="top"/>
          </w:tcPr>
          <w:p w14:paraId="03B08953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3A0AF41B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参与人员名单</w:t>
            </w:r>
          </w:p>
        </w:tc>
        <w:tc>
          <w:tcPr>
            <w:tcW w:w="8431" w:type="dxa"/>
            <w:gridSpan w:val="3"/>
            <w:shd w:val="clear" w:color="auto" w:fill="FFFFFF"/>
            <w:vAlign w:val="top"/>
          </w:tcPr>
          <w:p w14:paraId="234E3B9A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bookmarkStart w:id="0" w:name="_GoBack"/>
            <w:bookmarkEnd w:id="0"/>
          </w:p>
        </w:tc>
      </w:tr>
      <w:tr w14:paraId="640DD7C2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778" w:type="dxa"/>
            <w:shd w:val="clear" w:color="auto" w:fill="FFFFFF"/>
            <w:vAlign w:val="top"/>
          </w:tcPr>
          <w:p w14:paraId="33B2A30C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39483E28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29E37DED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安全预案</w:t>
            </w:r>
          </w:p>
        </w:tc>
        <w:tc>
          <w:tcPr>
            <w:tcW w:w="8431" w:type="dxa"/>
            <w:gridSpan w:val="3"/>
            <w:shd w:val="clear" w:color="auto" w:fill="FFFFFF"/>
            <w:vAlign w:val="top"/>
          </w:tcPr>
          <w:p w14:paraId="1708AF00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（一）活动前</w:t>
            </w:r>
          </w:p>
          <w:p w14:paraId="7E1A808E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检查场地，确保场地安全，无隐患；</w:t>
            </w:r>
          </w:p>
          <w:p w14:paraId="172F9DC0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检查显示屏等设备，确保活动顺利进行；</w:t>
            </w:r>
          </w:p>
          <w:p w14:paraId="4B7A5436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3.对学生做好安全教育，提醒注意安全，遵守规则、不打闹；</w:t>
            </w:r>
          </w:p>
          <w:p w14:paraId="385D9859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（二）活动中</w:t>
            </w:r>
          </w:p>
          <w:p w14:paraId="5028D1F0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安全监督员做好组内监督职责；</w:t>
            </w:r>
          </w:p>
          <w:p w14:paraId="60339910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如遇突发状况，启动学校应急机制。</w:t>
            </w:r>
          </w:p>
          <w:p w14:paraId="22DB621F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（三）活动后，及时总结经验。</w:t>
            </w:r>
          </w:p>
        </w:tc>
      </w:tr>
    </w:tbl>
    <w:p w14:paraId="156D7387">
      <w:pPr>
        <w:widowControl/>
        <w:jc w:val="center"/>
        <w:rPr>
          <w:rFonts w:ascii="楷体" w:hAnsi="楷体" w:eastAsia="楷体"/>
          <w:sz w:val="36"/>
          <w:szCs w:val="40"/>
        </w:rPr>
      </w:pPr>
    </w:p>
    <w:p w14:paraId="779697C3">
      <w:pPr>
        <w:widowControl/>
        <w:jc w:val="center"/>
        <w:rPr>
          <w:rFonts w:ascii="楷体" w:hAnsi="楷体" w:eastAsia="楷体"/>
          <w:sz w:val="36"/>
          <w:szCs w:val="40"/>
        </w:rPr>
      </w:pPr>
    </w:p>
    <w:p w14:paraId="4C5477FE">
      <w:pPr>
        <w:widowControl/>
        <w:jc w:val="center"/>
        <w:rPr>
          <w:rFonts w:ascii="楷体" w:hAnsi="楷体" w:eastAsia="楷体"/>
          <w:sz w:val="36"/>
          <w:szCs w:val="40"/>
        </w:rPr>
      </w:pPr>
    </w:p>
    <w:p w14:paraId="0A6B92B3">
      <w:pPr>
        <w:widowControl/>
        <w:jc w:val="center"/>
        <w:rPr>
          <w:rFonts w:ascii="楷体" w:hAnsi="楷体" w:eastAsia="楷体"/>
          <w:sz w:val="36"/>
          <w:szCs w:val="40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2DDC"/>
    <w:rsid w:val="00060840"/>
    <w:rsid w:val="000A7F65"/>
    <w:rsid w:val="001917A1"/>
    <w:rsid w:val="00201398"/>
    <w:rsid w:val="00220EBF"/>
    <w:rsid w:val="002A32C2"/>
    <w:rsid w:val="002F6214"/>
    <w:rsid w:val="00304201"/>
    <w:rsid w:val="003231FC"/>
    <w:rsid w:val="00397B25"/>
    <w:rsid w:val="003A5031"/>
    <w:rsid w:val="003C024E"/>
    <w:rsid w:val="00400709"/>
    <w:rsid w:val="00475046"/>
    <w:rsid w:val="00482DDC"/>
    <w:rsid w:val="004854E6"/>
    <w:rsid w:val="00495D7A"/>
    <w:rsid w:val="004B7B6A"/>
    <w:rsid w:val="004D7566"/>
    <w:rsid w:val="00555F74"/>
    <w:rsid w:val="00587BBB"/>
    <w:rsid w:val="00650015"/>
    <w:rsid w:val="00676D05"/>
    <w:rsid w:val="0069079D"/>
    <w:rsid w:val="006979C5"/>
    <w:rsid w:val="006E18FB"/>
    <w:rsid w:val="00765BFB"/>
    <w:rsid w:val="00831AAA"/>
    <w:rsid w:val="00847CF9"/>
    <w:rsid w:val="008775A4"/>
    <w:rsid w:val="00955415"/>
    <w:rsid w:val="009D754F"/>
    <w:rsid w:val="00AA1F02"/>
    <w:rsid w:val="00AD7EEB"/>
    <w:rsid w:val="00AF462E"/>
    <w:rsid w:val="00B00F97"/>
    <w:rsid w:val="00B0243E"/>
    <w:rsid w:val="00C64561"/>
    <w:rsid w:val="00CF7130"/>
    <w:rsid w:val="00D3684B"/>
    <w:rsid w:val="00E15234"/>
    <w:rsid w:val="00E21119"/>
    <w:rsid w:val="00E901A1"/>
    <w:rsid w:val="00EC1253"/>
    <w:rsid w:val="00EE17D7"/>
    <w:rsid w:val="00F139B8"/>
    <w:rsid w:val="00F23B5F"/>
    <w:rsid w:val="00F37DFD"/>
    <w:rsid w:val="00F82550"/>
    <w:rsid w:val="00FA0549"/>
    <w:rsid w:val="01460EFB"/>
    <w:rsid w:val="045F4DED"/>
    <w:rsid w:val="05A73A48"/>
    <w:rsid w:val="086A5649"/>
    <w:rsid w:val="0F6B63B1"/>
    <w:rsid w:val="113C134A"/>
    <w:rsid w:val="12A10CC7"/>
    <w:rsid w:val="140B4606"/>
    <w:rsid w:val="167E0C3F"/>
    <w:rsid w:val="186662F2"/>
    <w:rsid w:val="188877FE"/>
    <w:rsid w:val="1DAB62A4"/>
    <w:rsid w:val="1EFF9F05"/>
    <w:rsid w:val="22B762A2"/>
    <w:rsid w:val="2366364A"/>
    <w:rsid w:val="293F022F"/>
    <w:rsid w:val="2BB303E9"/>
    <w:rsid w:val="2CF00429"/>
    <w:rsid w:val="2D68343B"/>
    <w:rsid w:val="2E2156EE"/>
    <w:rsid w:val="2EE43401"/>
    <w:rsid w:val="2F7B6765"/>
    <w:rsid w:val="334B8A23"/>
    <w:rsid w:val="3467C521"/>
    <w:rsid w:val="36FFB8E6"/>
    <w:rsid w:val="378620B5"/>
    <w:rsid w:val="38600B21"/>
    <w:rsid w:val="3D8344B8"/>
    <w:rsid w:val="3DE0964B"/>
    <w:rsid w:val="3E2E35D5"/>
    <w:rsid w:val="3F3DFBB5"/>
    <w:rsid w:val="4418021C"/>
    <w:rsid w:val="445F2468"/>
    <w:rsid w:val="44657B99"/>
    <w:rsid w:val="459B84D7"/>
    <w:rsid w:val="4EDE2B08"/>
    <w:rsid w:val="4FCA3080"/>
    <w:rsid w:val="523D61CA"/>
    <w:rsid w:val="52F6CB84"/>
    <w:rsid w:val="556D2DF8"/>
    <w:rsid w:val="57FE9827"/>
    <w:rsid w:val="587F3CF2"/>
    <w:rsid w:val="594F6990"/>
    <w:rsid w:val="59BA8EA1"/>
    <w:rsid w:val="5BA6F4CF"/>
    <w:rsid w:val="5BEE4383"/>
    <w:rsid w:val="5CB20F4B"/>
    <w:rsid w:val="5D7FCFB8"/>
    <w:rsid w:val="5FEC3F88"/>
    <w:rsid w:val="61EE00F2"/>
    <w:rsid w:val="65B31A18"/>
    <w:rsid w:val="673B329A"/>
    <w:rsid w:val="67DBDC26"/>
    <w:rsid w:val="69F746DB"/>
    <w:rsid w:val="69FC237C"/>
    <w:rsid w:val="6AA74F0B"/>
    <w:rsid w:val="6BBB8769"/>
    <w:rsid w:val="6BBF3F4B"/>
    <w:rsid w:val="6C021003"/>
    <w:rsid w:val="6EB83B54"/>
    <w:rsid w:val="6EEBEC61"/>
    <w:rsid w:val="73DE77D9"/>
    <w:rsid w:val="741D473C"/>
    <w:rsid w:val="74E961C3"/>
    <w:rsid w:val="74EA6402"/>
    <w:rsid w:val="757D5AB1"/>
    <w:rsid w:val="75CB690A"/>
    <w:rsid w:val="75EC1C97"/>
    <w:rsid w:val="77D1D9BC"/>
    <w:rsid w:val="77FEDDBF"/>
    <w:rsid w:val="7BCFABCE"/>
    <w:rsid w:val="7BDF7F77"/>
    <w:rsid w:val="7BF817E7"/>
    <w:rsid w:val="7DB64F7B"/>
    <w:rsid w:val="7E73E50F"/>
    <w:rsid w:val="7EB50843"/>
    <w:rsid w:val="7EEBEE3D"/>
    <w:rsid w:val="7EFF540C"/>
    <w:rsid w:val="7F343772"/>
    <w:rsid w:val="7F775EDA"/>
    <w:rsid w:val="7F7F43B5"/>
    <w:rsid w:val="7FBF8F5A"/>
    <w:rsid w:val="7FFFF49C"/>
    <w:rsid w:val="9BFFDE16"/>
    <w:rsid w:val="9FED70A2"/>
    <w:rsid w:val="AFFBB349"/>
    <w:rsid w:val="B3E73010"/>
    <w:rsid w:val="B5B6D8A3"/>
    <w:rsid w:val="B93A5B9D"/>
    <w:rsid w:val="BBF7A797"/>
    <w:rsid w:val="BDBF9ECD"/>
    <w:rsid w:val="BFFC4E26"/>
    <w:rsid w:val="C7FDE294"/>
    <w:rsid w:val="CCFB47A0"/>
    <w:rsid w:val="CFEF3145"/>
    <w:rsid w:val="DBFE0B58"/>
    <w:rsid w:val="DDE7A122"/>
    <w:rsid w:val="DE9F8E14"/>
    <w:rsid w:val="DFF99BFC"/>
    <w:rsid w:val="EC5B0A6E"/>
    <w:rsid w:val="EE7B6425"/>
    <w:rsid w:val="EEAD356A"/>
    <w:rsid w:val="EF7F9B6C"/>
    <w:rsid w:val="EFAE09D2"/>
    <w:rsid w:val="EFBF48A9"/>
    <w:rsid w:val="EFFDD40A"/>
    <w:rsid w:val="F29F187D"/>
    <w:rsid w:val="F3DD9AAC"/>
    <w:rsid w:val="F5C9A7F5"/>
    <w:rsid w:val="FAED4A4C"/>
    <w:rsid w:val="FAFB4AF4"/>
    <w:rsid w:val="FBCF3EFB"/>
    <w:rsid w:val="FBDFE0C6"/>
    <w:rsid w:val="FCEA1C31"/>
    <w:rsid w:val="FD7DF6E8"/>
    <w:rsid w:val="FDBFEF70"/>
    <w:rsid w:val="FDE7C335"/>
    <w:rsid w:val="FEF65D22"/>
    <w:rsid w:val="FF755354"/>
    <w:rsid w:val="FF9A6741"/>
    <w:rsid w:val="FFA79931"/>
    <w:rsid w:val="FFBBA3C4"/>
    <w:rsid w:val="FFCD08E8"/>
    <w:rsid w:val="FFDF9A08"/>
    <w:rsid w:val="FFE7C915"/>
    <w:rsid w:val="FFEE2C1F"/>
    <w:rsid w:val="FFEF4411"/>
    <w:rsid w:val="FFFB8BEE"/>
    <w:rsid w:val="FFFBB118"/>
    <w:rsid w:val="FFFF54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mc:AlternateContent>
    <mc:Choice Requires="wpsCustomData">
      <wpsCustomData:typoFeatureVersion val="0"/>
    </mc:Choice>
  </mc:AlternateContent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0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8">
    <w:name w:val="Default Paragraph Font"/>
    <w:semiHidden/>
    <w:unhideWhenUsed/>
    <w:uiPriority w:val="1"/>
  </w:style>
  <w:style w:type="table" w:default="1" w:styleId="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1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1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toc 1"/>
    <w:basedOn w:val="1"/>
    <w:next w:val="1"/>
    <w:unhideWhenUsed/>
    <w:qFormat/>
    <w:uiPriority w:val="39"/>
    <w:pPr>
      <w:spacing w:before="120" w:after="120" w:line="620" w:lineRule="exact"/>
      <w:ind w:right="-105" w:rightChars="-50"/>
      <w:jc w:val="left"/>
    </w:pPr>
    <w:rPr>
      <w:rFonts w:ascii="Times New Roman" w:hAnsi="Times New Roman" w:eastAsia="宋体" w:cs="Times New Roman"/>
      <w:b/>
      <w:bCs/>
      <w:caps/>
      <w:sz w:val="20"/>
      <w:szCs w:val="20"/>
    </w:rPr>
  </w:style>
  <w:style w:type="paragraph" w:styleId="5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7">
    <w:name w:val="Table Grid"/>
    <w:basedOn w:val="6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9">
    <w:name w:val="Strong"/>
    <w:basedOn w:val="8"/>
    <w:qFormat/>
    <w:uiPriority w:val="0"/>
    <w:rPr>
      <w:b/>
    </w:rPr>
  </w:style>
  <w:style w:type="character" w:styleId="10">
    <w:name w:val="Emphasis"/>
    <w:basedOn w:val="8"/>
    <w:qFormat/>
    <w:uiPriority w:val="20"/>
    <w:rPr>
      <w:i/>
      <w:iCs/>
    </w:rPr>
  </w:style>
  <w:style w:type="paragraph" w:styleId="11">
    <w:name w:val="List Paragraph"/>
    <w:basedOn w:val="1"/>
    <w:qFormat/>
    <w:uiPriority w:val="34"/>
    <w:pPr>
      <w:ind w:firstLine="420" w:firstLineChars="200"/>
    </w:pPr>
  </w:style>
  <w:style w:type="character" w:customStyle="1" w:styleId="12">
    <w:name w:val="页眉 字符"/>
    <w:basedOn w:val="8"/>
    <w:link w:val="3"/>
    <w:qFormat/>
    <w:uiPriority w:val="99"/>
    <w:rPr>
      <w:sz w:val="18"/>
      <w:szCs w:val="18"/>
    </w:rPr>
  </w:style>
  <w:style w:type="character" w:customStyle="1" w:styleId="13">
    <w:name w:val="页脚 字符"/>
    <w:basedOn w:val="8"/>
    <w:link w:val="2"/>
    <w:qFormat/>
    <w:uiPriority w:val="99"/>
    <w:rPr>
      <w:sz w:val="18"/>
      <w:szCs w:val="18"/>
    </w:rPr>
  </w:style>
  <w:style w:type="table" w:customStyle="1" w:styleId="14">
    <w:name w:val="Table Normal"/>
    <w:basedOn w:val="6"/>
    <w:semiHidden/>
    <w:unhideWhenUsed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15">
    <w:name w:val="font21"/>
    <w:basedOn w:val="8"/>
    <w:qFormat/>
    <w:uiPriority w:val="0"/>
    <w:rPr>
      <w:rFonts w:hint="default" w:ascii="黑体" w:hAnsi="宋体" w:eastAsia="黑体" w:cs="黑体"/>
      <w:color w:val="000000"/>
      <w:sz w:val="24"/>
      <w:szCs w:val="24"/>
      <w:u w:val="none"/>
    </w:rPr>
  </w:style>
  <w:style w:type="character" w:customStyle="1" w:styleId="16">
    <w:name w:val="font31"/>
    <w:basedOn w:val="8"/>
    <w:qFormat/>
    <w:uiPriority w:val="0"/>
    <w:rPr>
      <w:rFonts w:hint="default" w:ascii="黑体" w:hAnsi="宋体" w:eastAsia="黑体" w:cs="黑体"/>
      <w:color w:val="C00000"/>
      <w:sz w:val="24"/>
      <w:szCs w:val="24"/>
      <w:u w:val="none"/>
    </w:rPr>
  </w:style>
  <w:style w:type="paragraph" w:customStyle="1" w:styleId="17">
    <w:name w:val="Table Text"/>
    <w:basedOn w:val="1"/>
    <w:semiHidden/>
    <w:qFormat/>
    <w:uiPriority w:val="0"/>
    <w:rPr>
      <w:rFonts w:ascii="微软雅黑" w:hAnsi="微软雅黑" w:eastAsia="微软雅黑" w:cs="微软雅黑"/>
      <w:sz w:val="24"/>
      <w:szCs w:val="24"/>
      <w:lang w:val="en-US" w:eastAsia="en-US" w:bidi="ar-SA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</Pages>
  <Words>2450</Words>
  <Characters>2515</Characters>
  <Lines>23</Lines>
  <Paragraphs>6</Paragraphs>
  <TotalTime>1</TotalTime>
  <ScaleCrop>false</ScaleCrop>
  <LinksUpToDate>false</LinksUpToDate>
  <CharactersWithSpaces>2610</CharactersWithSpaces>
  <Application>WPS Office_12.1.0.258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4-18T22:41:00Z</dcterms:created>
  <dc:creator>行 骆 驼</dc:creator>
  <cp:lastModifiedBy>YaTou</cp:lastModifiedBy>
  <dcterms:modified xsi:type="dcterms:W3CDTF">2026-05-13T08:14:32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5865</vt:lpwstr>
  </property>
  <property fmtid="{D5CDD505-2E9C-101B-9397-08002B2CF9AE}" pid="3" name="ICV">
    <vt:lpwstr>02B8B8DA03104F98AEEE2A6A3417E594_13</vt:lpwstr>
  </property>
  <property fmtid="{D5CDD505-2E9C-101B-9397-08002B2CF9AE}" pid="4" name="KSOTemplateDocerSaveRecord">
    <vt:lpwstr>eyJoZGlkIjoiMDg5YTUwNjIwNjU4MWI5NWJlNGViNjc0ZGExN2ZjZDEiLCJ1c2VySWQiOiI0ODgzNzUxOTIifQ==</vt:lpwstr>
  </property>
</Properties>
</file>